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26C7A" w:rsidRDefault="00CF73D7" w:rsidP="008535CC">
      <w:pPr>
        <w:jc w:val="center"/>
      </w:pPr>
      <w:r>
        <w:object w:dxaOrig="8596" w:dyaOrig="12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29.65pt;height:626.1pt" o:ole="">
            <v:imagedata r:id="rId4" o:title=""/>
          </v:shape>
          <o:OLEObject Type="Embed" ProgID="Visio.Drawing.15" ShapeID="_x0000_i1027" DrawAspect="Content" ObjectID="_1511109932" r:id="rId5"/>
        </w:object>
      </w:r>
      <w:bookmarkStart w:id="0" w:name="_GoBack"/>
      <w:bookmarkEnd w:id="0"/>
    </w:p>
    <w:sectPr w:rsidR="00326C7A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6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35CC"/>
    <w:rsid w:val="001461E5"/>
    <w:rsid w:val="00326C7A"/>
    <w:rsid w:val="008535CC"/>
    <w:rsid w:val="00C23C4C"/>
    <w:rsid w:val="00CF73D7"/>
    <w:rsid w:val="00DA78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F915E8C-63B9-4094-A757-DCB549E93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ung</dc:creator>
  <cp:keywords/>
  <dc:description/>
  <cp:lastModifiedBy>Trung</cp:lastModifiedBy>
  <cp:revision>2</cp:revision>
  <dcterms:created xsi:type="dcterms:W3CDTF">2015-12-08T12:49:00Z</dcterms:created>
  <dcterms:modified xsi:type="dcterms:W3CDTF">2015-12-08T12:59:00Z</dcterms:modified>
</cp:coreProperties>
</file>